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766E9E42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OPPO" w:date="2025-10-15T16:49:00Z">
        <w:r w:rsidR="00071B70">
          <w:rPr>
            <w:rFonts w:ascii="Arial" w:hAnsi="Arial" w:cs="Arial"/>
            <w:b/>
            <w:sz w:val="22"/>
            <w:szCs w:val="22"/>
          </w:rPr>
          <w:t>5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1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12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13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14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1C3CD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4292F"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1C3CDF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13078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1C3CD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4292F"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5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5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F81B60" w:rsidRPr="00F745C0">
                <w:rPr>
                  <w:rFonts w:cs="Arial"/>
                  <w:lang w:val="en-US"/>
                </w:rPr>
                <w:t>AmbientIoT-SE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1C3CD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F81B60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6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6"/>
    </w:p>
    <w:bookmarkStart w:id="17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5pt;height:377.05pt" o:ole="">
            <v:imagedata r:id="rId17" o:title=""/>
          </v:shape>
          <o:OLEObject Type="Embed" ProgID="Visio.Drawing.15" ShapeID="_x0000_i1025" DrawAspect="Content" ObjectID="_1822052378" r:id="rId18"/>
        </w:object>
      </w:r>
      <w:bookmarkEnd w:id="17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r w:rsidRPr="00EF4696">
        <w:rPr>
          <w:rFonts w:eastAsia="等线"/>
          <w:lang w:eastAsia="ko-KR"/>
        </w:rPr>
        <w:t xml:space="preserve"> </w:t>
      </w:r>
      <w:del w:id="18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19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等线"/>
        </w:rPr>
        <w:t>an indication on whether c</w:t>
      </w:r>
      <w:del w:id="20" w:author="Philips International B.V." w:date="2025-10-03T09:22:00Z">
        <w:r w:rsidRPr="00EF4696" w:rsidDel="00855B1A">
          <w:rPr>
            <w:rFonts w:eastAsia="等线"/>
          </w:rPr>
          <w:delText>y</w:delText>
        </w:r>
      </w:del>
      <w:ins w:id="21" w:author="Philips International B.V." w:date="2025-10-03T09:22:00Z">
        <w:r w:rsidR="00855B1A">
          <w:rPr>
            <w:rFonts w:eastAsia="等线"/>
          </w:rPr>
          <w:t>i</w:t>
        </w:r>
      </w:ins>
      <w:r w:rsidRPr="00EF4696">
        <w:rPr>
          <w:rFonts w:eastAsia="等线"/>
        </w:rPr>
        <w:t xml:space="preserve">phering is activated </w:t>
      </w:r>
      <w:r w:rsidRPr="00EF4696">
        <w:t xml:space="preserve">to NG-RAN. </w:t>
      </w:r>
      <w:ins w:id="22" w:author="Philips International B.V.-r1" w:date="2025-10-14T16:44:00Z">
        <w:r w:rsidR="0078150D" w:rsidRPr="0078150D">
          <w:rPr>
            <w:highlight w:val="yellow"/>
          </w:rPr>
          <w:t>The derivation of K</w:t>
        </w:r>
        <w:r w:rsidR="0078150D" w:rsidRPr="0078150D">
          <w:rPr>
            <w:highlight w:val="yellow"/>
            <w:vertAlign w:val="subscript"/>
          </w:rPr>
          <w:t>Command_enc</w:t>
        </w:r>
        <w:r w:rsidR="0078150D" w:rsidRPr="0078150D">
          <w:rPr>
            <w:highlight w:val="yellow"/>
          </w:rPr>
          <w:t xml:space="preserve"> and K</w:t>
        </w:r>
        <w:r w:rsidR="0078150D" w:rsidRPr="0078150D">
          <w:rPr>
            <w:highlight w:val="yellow"/>
            <w:vertAlign w:val="subscript"/>
          </w:rPr>
          <w:t>Command_int</w:t>
        </w:r>
      </w:ins>
      <w:ins w:id="23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96CD035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4" w:author="vivo-r2" w:date="2025-10-14T17:25:00Z">
        <w:r w:rsidR="004339FB">
          <w:rPr>
            <w:rFonts w:eastAsia="等线"/>
          </w:rPr>
          <w:t xml:space="preserve">ciphering is activated (i.e. </w:t>
        </w:r>
      </w:ins>
      <w:r w:rsidRPr="00EF4696">
        <w:rPr>
          <w:rStyle w:val="NOZchn"/>
          <w:color w:val="auto"/>
        </w:rPr>
        <w:t>confidentiality algorithm is not null-scheme</w:t>
      </w:r>
      <w:ins w:id="25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26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27" w:author="vivo-r2" w:date="2025-10-14T17:26:00Z">
        <w:r w:rsidR="004339FB">
          <w:rPr>
            <w:rStyle w:val="NOZchn"/>
            <w:color w:val="auto"/>
          </w:rPr>
          <w:t xml:space="preserve">(i.e. the </w:t>
        </w:r>
      </w:ins>
      <w:r w:rsidRPr="00EF4696">
        <w:rPr>
          <w:rStyle w:val="NOZchn"/>
          <w:color w:val="auto"/>
        </w:rPr>
        <w:t xml:space="preserve">selected </w:t>
      </w:r>
      <w:ins w:id="28" w:author="vivo-r2" w:date="2025-10-14T17:26:00Z">
        <w:r w:rsidR="004339FB" w:rsidRPr="007E0AC2">
          <w:rPr>
            <w:rFonts w:eastAsia="等线"/>
          </w:rPr>
          <w:t xml:space="preserve">confidentiality </w:t>
        </w:r>
      </w:ins>
      <w:r w:rsidRPr="00EF4696">
        <w:rPr>
          <w:rStyle w:val="NOZchn"/>
          <w:color w:val="auto"/>
        </w:rPr>
        <w:t>protection algorithm</w:t>
      </w:r>
      <w:ins w:id="29" w:author="vivo-r2" w:date="2025-10-14T17:26:00Z">
        <w:r w:rsidR="004339FB">
          <w:rPr>
            <w:rStyle w:val="NOZchn"/>
            <w:color w:val="auto"/>
          </w:rPr>
          <w:t xml:space="preserve"> i</w:t>
        </w:r>
      </w:ins>
      <w:r w:rsidRPr="00EF4696">
        <w:rPr>
          <w:rStyle w:val="NOZchn"/>
          <w:color w:val="auto"/>
        </w:rPr>
        <w:t>s</w:t>
      </w:r>
      <w:ins w:id="30" w:author="vivo-r2" w:date="2025-10-14T17:26:00Z">
        <w:r w:rsidR="004339FB">
          <w:rPr>
            <w:rStyle w:val="NOZchn"/>
            <w:color w:val="auto"/>
          </w:rPr>
          <w:t xml:space="preserve"> </w:t>
        </w:r>
      </w:ins>
      <w:ins w:id="31" w:author="vivo-r2" w:date="2025-10-14T17:27:00Z">
        <w:r w:rsidR="004339FB">
          <w:rPr>
            <w:rStyle w:val="NOZchn"/>
            <w:color w:val="auto"/>
          </w:rPr>
          <w:t>128-NEA2)</w:t>
        </w:r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2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3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等线"/>
          <w:lang w:eastAsia="ko-KR"/>
        </w:rPr>
      </w:pPr>
      <w:ins w:id="34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17820CEF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>The device shall derive 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del w:id="35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36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37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38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39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40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41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42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3" w:author="Philips International B.V." w:date="2025-10-03T09:59:00Z">
        <w:r w:rsidRPr="00EF4696" w:rsidDel="00DC196D">
          <w:delText>message</w:delText>
        </w:r>
      </w:del>
      <w:ins w:id="44" w:author="Philips International B.V." w:date="2025-10-03T09:59:00Z">
        <w:r w:rsidR="00DC196D">
          <w:t>Request</w:t>
        </w:r>
      </w:ins>
      <w:r w:rsidRPr="00EF4696">
        <w:t xml:space="preserve">. </w:t>
      </w:r>
      <w:r w:rsidRPr="00086468">
        <w:t>If the verification of integrity is successful</w:t>
      </w:r>
      <w:r w:rsidRPr="00EF4696">
        <w:t xml:space="preserve">, the AIoT device shall </w:t>
      </w:r>
      <w:ins w:id="45" w:author="Philips International B.V." w:date="2025-10-03T09:26:00Z">
        <w:del w:id="46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. The AIoT device shall construct a</w:t>
      </w:r>
      <w:ins w:id="47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>Command Response and protect the message</w:t>
      </w:r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48" w:author="Philips International B.V.-r1" w:date="2025-10-14T17:09:00Z">
        <w:r w:rsidR="009F5595" w:rsidRPr="00F755FF">
          <w:t xml:space="preserve"> </w:t>
        </w:r>
      </w:ins>
      <w:ins w:id="49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50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51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2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3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4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5" w:author="Philips International B.V." w:date="2025-10-03T09:38:00Z">
        <w:del w:id="56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57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58" w:author="Philips International B.V." w:date="2025-10-03T09:39:00Z">
        <w:del w:id="59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60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61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62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3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4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596D3025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5" w:author="Philips International B.V." w:date="2025-10-03T09:40:00Z">
        <w:r w:rsidR="000B5CD6">
          <w:t>AI</w:t>
        </w:r>
      </w:ins>
      <w:ins w:id="66" w:author="Philips International B.V." w:date="2025-10-03T09:43:00Z">
        <w:r w:rsidR="00CC60D9">
          <w:t>O</w:t>
        </w:r>
      </w:ins>
      <w:ins w:id="67" w:author="Philips International B.V." w:date="2025-10-03T09:40:00Z">
        <w:r w:rsidR="000B5CD6">
          <w:t xml:space="preserve">T NAS </w:t>
        </w:r>
      </w:ins>
      <w:del w:id="68" w:author="Philips International B.V." w:date="2025-10-03T09:40:00Z">
        <w:r w:rsidRPr="00EF4696" w:rsidDel="000B5CD6">
          <w:delText>c</w:delText>
        </w:r>
      </w:del>
      <w:ins w:id="69" w:author="Philips International B.V." w:date="2025-10-03T09:40:00Z">
        <w:r w:rsidR="000B5CD6">
          <w:t>C</w:t>
        </w:r>
      </w:ins>
      <w:r w:rsidRPr="00EF4696">
        <w:t>ommand</w:t>
      </w:r>
      <w:ins w:id="70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71" w:author="Philips International B.V." w:date="2025-10-03T09:41:00Z">
        <w:r w:rsidRPr="00EF4696" w:rsidDel="000B5CD6">
          <w:delText>AIoT device</w:delText>
        </w:r>
      </w:del>
      <w:ins w:id="72" w:author="Philips International B.V." w:date="2025-10-03T09:41:00Z">
        <w:r w:rsidR="000B5CD6">
          <w:t>AIOTF</w:t>
        </w:r>
      </w:ins>
      <w:r w:rsidRPr="00EF4696">
        <w:t xml:space="preserve"> shall 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</w:t>
      </w:r>
      <w:ins w:id="73" w:author="Philips International B.V." w:date="2025-10-03T09:41:00Z">
        <w:del w:id="74" w:author="huawei-r3" w:date="2025-10-15T10:22:00Z">
          <w:r w:rsidR="00C87BEE" w:rsidDel="00086468">
            <w:delText>ciphering is activated</w:delText>
          </w:r>
        </w:del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5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77777777" w:rsidR="00071B70" w:rsidRDefault="00071B70" w:rsidP="00071B70">
      <w:pPr>
        <w:pStyle w:val="30"/>
      </w:pPr>
      <w:bookmarkStart w:id="76" w:name="_Toc207882720"/>
      <w:r>
        <w:t>5.3.3</w:t>
      </w:r>
      <w:r>
        <w:tab/>
        <w:t>I</w:t>
      </w:r>
      <w:r w:rsidRPr="00DE030D">
        <w:t>nput 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76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77777777" w:rsidR="00071B70" w:rsidRDefault="00071B70" w:rsidP="00071B70">
      <w:pPr>
        <w:pStyle w:val="EditorsNote"/>
        <w:rPr>
          <w:lang w:eastAsia="zh-CN"/>
        </w:rPr>
      </w:pPr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77777777" w:rsidR="00071B70" w:rsidRDefault="00071B70" w:rsidP="00071B70">
      <w:pPr>
        <w:rPr>
          <w:ins w:id="77" w:author="OPPO-R5" w:date="2025-10-15T16:50:00Z"/>
          <w:rFonts w:eastAsiaTheme="minorEastAsia"/>
          <w:lang w:val="en-US" w:eastAsia="zh-CN"/>
        </w:rPr>
      </w:pPr>
      <w:ins w:id="78" w:author="OPPO-R5" w:date="2025-10-15T16:50:00Z">
        <w:r w:rsidRPr="00431F4B">
          <w:rPr>
            <w:rFonts w:eastAsiaTheme="minorEastAsia"/>
            <w:lang w:val="en-US" w:eastAsia="zh-CN"/>
          </w:rPr>
          <w:t>The output shall be MAC.</w:t>
        </w:r>
      </w:ins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0A1F77" w14:textId="77777777" w:rsidR="003A6392" w:rsidRDefault="003A6392">
      <w:r>
        <w:separator/>
      </w:r>
    </w:p>
  </w:endnote>
  <w:endnote w:type="continuationSeparator" w:id="0">
    <w:p w14:paraId="43D69BCA" w14:textId="77777777" w:rsidR="003A6392" w:rsidRDefault="003A6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altName w:val="Cambria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4F7E34" w14:textId="77777777" w:rsidR="003A6392" w:rsidRDefault="003A6392">
      <w:r>
        <w:separator/>
      </w:r>
    </w:p>
  </w:footnote>
  <w:footnote w:type="continuationSeparator" w:id="0">
    <w:p w14:paraId="7E3D1E76" w14:textId="77777777" w:rsidR="003A6392" w:rsidRDefault="003A63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Philips International B.V.">
    <w15:presenceInfo w15:providerId="None" w15:userId="Philips International B.V.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37396"/>
    <w:rsid w:val="00071B70"/>
    <w:rsid w:val="00086468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E41F3"/>
    <w:rsid w:val="001E5BC2"/>
    <w:rsid w:val="0024292F"/>
    <w:rsid w:val="0026004D"/>
    <w:rsid w:val="002640DD"/>
    <w:rsid w:val="00275D12"/>
    <w:rsid w:val="00284FEB"/>
    <w:rsid w:val="002860C4"/>
    <w:rsid w:val="00294E31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2385"/>
    <w:rsid w:val="003739ED"/>
    <w:rsid w:val="00374DD4"/>
    <w:rsid w:val="00380014"/>
    <w:rsid w:val="0039644E"/>
    <w:rsid w:val="003A6392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D1CD8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e40374fb-a6cc-4854-989f-c1d94a7967ee" ContentTypeId="0x01" PreviousValue="false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4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913</Words>
  <Characters>5206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-R5</cp:lastModifiedBy>
  <cp:revision>2</cp:revision>
  <cp:lastPrinted>1899-12-31T23:00:00Z</cp:lastPrinted>
  <dcterms:created xsi:type="dcterms:W3CDTF">2025-10-15T08:51:00Z</dcterms:created>
  <dcterms:modified xsi:type="dcterms:W3CDTF">2025-10-15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